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>. Подходи, методи</w:t>
      </w:r>
      <w:r w:rsidR="00C327D1">
        <w:rPr>
          <w:lang w:val="ru-RU"/>
        </w:rPr>
        <w:t>, модели и стандарти</w:t>
      </w:r>
      <w:r w:rsidR="005C02D5">
        <w:rPr>
          <w:lang w:val="ru-RU"/>
        </w:rPr>
        <w:t xml:space="preserve"> </w:t>
      </w:r>
      <w:r>
        <w:rPr>
          <w:lang w:val="ru-RU"/>
        </w:rPr>
        <w:t>за решаване на проблемите</w:t>
      </w:r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Избор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методи/стандарти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383B3A3F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  <w:r w:rsidR="00B770F5" w:rsidRPr="00B770F5">
        <w:rPr>
          <w:sz w:val="28"/>
          <w:szCs w:val="28"/>
        </w:rPr>
        <w:t>[</w:t>
      </w:r>
      <w:r w:rsidR="00B770F5">
        <w:rPr>
          <w:sz w:val="28"/>
          <w:szCs w:val="28"/>
          <w:lang w:val="en-US"/>
        </w:rPr>
        <w:t>link</w:t>
      </w:r>
      <w:r w:rsidR="00B770F5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EB60CAC" w:rsidR="00CA093D" w:rsidRDefault="00CA093D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r>
        <w:rPr>
          <w:sz w:val="28"/>
          <w:szCs w:val="28"/>
          <w:lang w:val="en-US"/>
        </w:rPr>
        <w:t>GraalVM</w:t>
      </w:r>
      <w:r w:rsidR="00F13C4F">
        <w:rPr>
          <w:sz w:val="28"/>
          <w:szCs w:val="28"/>
        </w:rPr>
        <w:t>.</w:t>
      </w:r>
    </w:p>
    <w:p w14:paraId="7910CB64" w14:textId="77777777" w:rsidR="00E85EBD" w:rsidRPr="00B770F5" w:rsidRDefault="00E85EBD" w:rsidP="00CA093D">
      <w:pPr>
        <w:ind w:firstLine="567"/>
        <w:jc w:val="both"/>
        <w:rPr>
          <w:sz w:val="28"/>
          <w:szCs w:val="28"/>
        </w:rPr>
      </w:pPr>
    </w:p>
    <w:p w14:paraId="15DCC618" w14:textId="7AA4BB82" w:rsidR="009521B6" w:rsidRPr="00B770F5" w:rsidRDefault="00DC3773" w:rsidP="00CA093D">
      <w:pPr>
        <w:ind w:firstLine="567"/>
        <w:jc w:val="both"/>
        <w:rPr>
          <w:sz w:val="28"/>
          <w:szCs w:val="28"/>
        </w:rPr>
      </w:pPr>
      <w:hyperlink r:id="rId9" w:history="1">
        <w:r w:rsidR="009521B6" w:rsidRPr="00007597">
          <w:rPr>
            <w:rStyle w:val="Hyperlink"/>
            <w:sz w:val="28"/>
            <w:szCs w:val="28"/>
            <w:lang w:val="en-US"/>
          </w:rPr>
          <w:t>https</w:t>
        </w:r>
        <w:r w:rsidR="009521B6" w:rsidRPr="00B770F5">
          <w:rPr>
            <w:rStyle w:val="Hyperlink"/>
            <w:sz w:val="28"/>
            <w:szCs w:val="28"/>
          </w:rPr>
          <w:t>://</w:t>
        </w:r>
        <w:r w:rsidR="009521B6" w:rsidRPr="00007597">
          <w:rPr>
            <w:rStyle w:val="Hyperlink"/>
            <w:sz w:val="28"/>
            <w:szCs w:val="28"/>
            <w:lang w:val="en-US"/>
          </w:rPr>
          <w:t>www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oracle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co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in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java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what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is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r w:rsidR="009521B6" w:rsidRPr="00B770F5">
          <w:rPr>
            <w:rStyle w:val="Hyperlink"/>
            <w:sz w:val="28"/>
            <w:szCs w:val="28"/>
          </w:rPr>
          <w:t>/</w:t>
        </w:r>
      </w:hyperlink>
    </w:p>
    <w:p w14:paraId="56A3B91F" w14:textId="77777777" w:rsidR="009521B6" w:rsidRPr="00B770F5" w:rsidRDefault="009521B6" w:rsidP="00AD22D7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30E3F253" w:rsidR="00FB322B" w:rsidRDefault="00FB322B" w:rsidP="00FB322B">
      <w:pPr>
        <w:jc w:val="both"/>
        <w:rPr>
          <w:sz w:val="28"/>
          <w:szCs w:val="28"/>
        </w:rPr>
      </w:pPr>
    </w:p>
    <w:p w14:paraId="33D427B4" w14:textId="6E1CB1C4" w:rsidR="00FB322B" w:rsidRPr="00FB322B" w:rsidRDefault="00FB322B" w:rsidP="00FB322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  <w:lang w:val="en-US"/>
        </w:rPr>
        <w:t>Java</w:t>
      </w:r>
      <w:r w:rsidRPr="00FB322B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SE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java.lang</w:t>
      </w:r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332BBD68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1E901BB0" w14:textId="63DA044E" w:rsidR="005B07BB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EE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 xml:space="preserve">Jakarta </w:t>
      </w:r>
      <w:r>
        <w:rPr>
          <w:sz w:val="28"/>
          <w:szCs w:val="28"/>
        </w:rPr>
        <w:t xml:space="preserve">е набор от спецификации и стандарти за разработката на приложения с „тежка“ бизнес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3DE402BF" w14:textId="77777777" w:rsidR="0060422D" w:rsidRDefault="0060422D" w:rsidP="00E121DA">
      <w:pPr>
        <w:ind w:firstLine="567"/>
        <w:jc w:val="both"/>
        <w:rPr>
          <w:sz w:val="28"/>
          <w:szCs w:val="28"/>
        </w:rPr>
      </w:pP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екоситемата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>приложения изискващи комуникация в „реално време“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 RESTful 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icroprofile</w:t>
      </w:r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</w:t>
      </w:r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r w:rsidRPr="001918B2">
        <w:rPr>
          <w:b/>
          <w:bCs/>
          <w:sz w:val="28"/>
          <w:szCs w:val="28"/>
        </w:rPr>
        <w:t>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ства за автирузация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Flux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Formik</w:t>
      </w:r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</w:rPr>
        <w:t>Изисквания на потребителите към платформата.</w:t>
      </w:r>
    </w:p>
    <w:p w14:paraId="4C833E83" w14:textId="6546EF36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D2519B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ase</w:t>
      </w:r>
      <w:r w:rsidRPr="00D2519B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а и анализ</w:t>
      </w:r>
    </w:p>
    <w:p w14:paraId="6D53D9BC" w14:textId="248CAC2D" w:rsidR="00D2519B" w:rsidRDefault="00D2519B" w:rsidP="00D44AC6">
      <w:pPr>
        <w:jc w:val="both"/>
        <w:rPr>
          <w:sz w:val="28"/>
          <w:szCs w:val="28"/>
        </w:rPr>
      </w:pPr>
      <w:r>
        <w:rPr>
          <w:sz w:val="28"/>
          <w:szCs w:val="28"/>
        </w:rPr>
        <w:t>5 страници, детайлно разглеждане на всеки случай на употреба</w:t>
      </w:r>
    </w:p>
    <w:p w14:paraId="43B5EFB2" w14:textId="77777777" w:rsidR="00D2519B" w:rsidRPr="00D2519B" w:rsidRDefault="00D2519B" w:rsidP="00D44AC6">
      <w:pPr>
        <w:jc w:val="both"/>
        <w:rPr>
          <w:sz w:val="28"/>
          <w:szCs w:val="28"/>
        </w:rPr>
      </w:pPr>
    </w:p>
    <w:p w14:paraId="0B26DF73" w14:textId="6DC9CCD3" w:rsidR="00B94D3E" w:rsidRDefault="00C34BFF" w:rsidP="00D44AC6">
      <w:pPr>
        <w:jc w:val="both"/>
        <w:rPr>
          <w:sz w:val="28"/>
          <w:szCs w:val="28"/>
        </w:rPr>
      </w:pPr>
      <w:r w:rsidRPr="00D2519B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D2519B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D2519B">
        <w:rPr>
          <w:sz w:val="28"/>
          <w:szCs w:val="28"/>
          <w:lang w:val="en-US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D2519B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403A477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41F6DC53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66F3219" w14:textId="77777777" w:rsidR="005135FE" w:rsidRPr="002A5C99" w:rsidRDefault="005135FE" w:rsidP="005135FE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60FDD06B" w14:textId="627DA1D5" w:rsidR="005135FE" w:rsidRDefault="005135FE" w:rsidP="00590232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08B6425F" w14:textId="7EAC7A0C" w:rsidR="005135FE" w:rsidRDefault="005135FE" w:rsidP="005135FE">
      <w:pPr>
        <w:jc w:val="both"/>
        <w:rPr>
          <w:sz w:val="28"/>
          <w:szCs w:val="28"/>
        </w:rPr>
      </w:pPr>
    </w:p>
    <w:p w14:paraId="39D31C2A" w14:textId="6C4637C2" w:rsidR="00724603" w:rsidRDefault="00724603" w:rsidP="005135FE">
      <w:pPr>
        <w:jc w:val="both"/>
        <w:rPr>
          <w:sz w:val="28"/>
          <w:szCs w:val="28"/>
        </w:rPr>
      </w:pPr>
      <w:r>
        <w:rPr>
          <w:sz w:val="28"/>
          <w:szCs w:val="28"/>
        </w:rPr>
        <w:t>3 страници</w:t>
      </w:r>
    </w:p>
    <w:p w14:paraId="0A266990" w14:textId="77777777" w:rsidR="00724603" w:rsidRPr="005135FE" w:rsidRDefault="00724603" w:rsidP="005135FE">
      <w:pPr>
        <w:jc w:val="both"/>
        <w:rPr>
          <w:sz w:val="28"/>
          <w:szCs w:val="28"/>
        </w:rPr>
      </w:pPr>
    </w:p>
    <w:p w14:paraId="0F93B298" w14:textId="664F814E" w:rsidR="00B94D3E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3207856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A0D164A" w14:textId="2B90EB3C" w:rsidR="00551DD3" w:rsidRPr="00551DD3" w:rsidRDefault="00551DD3" w:rsidP="000A49BB">
      <w:pPr>
        <w:jc w:val="both"/>
        <w:rPr>
          <w:sz w:val="28"/>
          <w:szCs w:val="28"/>
        </w:rPr>
      </w:pPr>
    </w:p>
    <w:p w14:paraId="27C2AF4F" w14:textId="6BBDC3CA" w:rsidR="00B94D3E" w:rsidRDefault="000A49BB" w:rsidP="000A49BB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551DD3">
        <w:rPr>
          <w:sz w:val="28"/>
          <w:szCs w:val="28"/>
          <w:lang w:val="it-IT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9382F80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27F218" w14:textId="760F94D2" w:rsidR="005A6018" w:rsidRPr="00590232" w:rsidRDefault="005A6018" w:rsidP="005A601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8847528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Софтуерна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>Реализация на модулите</w:t>
      </w:r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>Анализ на резултатите от тестването</w:t>
      </w:r>
    </w:p>
    <w:p w14:paraId="6017DFFE" w14:textId="52739700" w:rsidR="003B4FC9" w:rsidRPr="00B75332" w:rsidRDefault="000E3530">
      <w:r>
        <w:rPr>
          <w:lang w:val="ru-RU"/>
        </w:rPr>
        <w:t>Внедряване на проекта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25864B" w14:textId="77777777" w:rsidR="00DC3773" w:rsidRDefault="00DC3773" w:rsidP="0079203B">
      <w:r>
        <w:separator/>
      </w:r>
    </w:p>
  </w:endnote>
  <w:endnote w:type="continuationSeparator" w:id="0">
    <w:p w14:paraId="222C365F" w14:textId="77777777" w:rsidR="00DC3773" w:rsidRDefault="00DC3773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2CF1C0" w14:textId="77777777" w:rsidR="00DC3773" w:rsidRDefault="00DC3773" w:rsidP="0079203B">
      <w:r>
        <w:separator/>
      </w:r>
    </w:p>
  </w:footnote>
  <w:footnote w:type="continuationSeparator" w:id="0">
    <w:p w14:paraId="40F6895F" w14:textId="77777777" w:rsidR="00DC3773" w:rsidRDefault="00DC3773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8847529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8847530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1"/>
  </w:num>
  <w:num w:numId="4">
    <w:abstractNumId w:val="29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8"/>
  </w:num>
  <w:num w:numId="12">
    <w:abstractNumId w:val="37"/>
  </w:num>
  <w:num w:numId="13">
    <w:abstractNumId w:val="35"/>
  </w:num>
  <w:num w:numId="14">
    <w:abstractNumId w:val="1"/>
  </w:num>
  <w:num w:numId="15">
    <w:abstractNumId w:val="31"/>
  </w:num>
  <w:num w:numId="16">
    <w:abstractNumId w:val="22"/>
  </w:num>
  <w:num w:numId="17">
    <w:abstractNumId w:val="13"/>
  </w:num>
  <w:num w:numId="18">
    <w:abstractNumId w:val="2"/>
  </w:num>
  <w:num w:numId="19">
    <w:abstractNumId w:val="23"/>
  </w:num>
  <w:num w:numId="20">
    <w:abstractNumId w:val="27"/>
  </w:num>
  <w:num w:numId="21">
    <w:abstractNumId w:val="32"/>
  </w:num>
  <w:num w:numId="22">
    <w:abstractNumId w:val="17"/>
  </w:num>
  <w:num w:numId="23">
    <w:abstractNumId w:val="25"/>
  </w:num>
  <w:num w:numId="24">
    <w:abstractNumId w:val="16"/>
  </w:num>
  <w:num w:numId="25">
    <w:abstractNumId w:val="4"/>
  </w:num>
  <w:num w:numId="26">
    <w:abstractNumId w:val="14"/>
  </w:num>
  <w:num w:numId="27">
    <w:abstractNumId w:val="36"/>
  </w:num>
  <w:num w:numId="28">
    <w:abstractNumId w:val="11"/>
  </w:num>
  <w:num w:numId="29">
    <w:abstractNumId w:val="24"/>
  </w:num>
  <w:num w:numId="30">
    <w:abstractNumId w:val="0"/>
  </w:num>
  <w:num w:numId="31">
    <w:abstractNumId w:val="6"/>
  </w:num>
  <w:num w:numId="32">
    <w:abstractNumId w:val="3"/>
  </w:num>
  <w:num w:numId="33">
    <w:abstractNumId w:val="30"/>
  </w:num>
  <w:num w:numId="34">
    <w:abstractNumId w:val="15"/>
  </w:num>
  <w:num w:numId="35">
    <w:abstractNumId w:val="34"/>
  </w:num>
  <w:num w:numId="36">
    <w:abstractNumId w:val="20"/>
  </w:num>
  <w:num w:numId="37">
    <w:abstractNumId w:val="33"/>
  </w:num>
  <w:num w:numId="38">
    <w:abstractNumId w:val="38"/>
  </w:num>
  <w:num w:numId="3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5AB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417FF"/>
    <w:rsid w:val="005445D9"/>
    <w:rsid w:val="0054465B"/>
    <w:rsid w:val="00551DD3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16C0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7671"/>
    <w:rsid w:val="009D2549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95E2E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533DB"/>
    <w:rsid w:val="00B548AF"/>
    <w:rsid w:val="00B55F6D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19B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59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322B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6</TotalTime>
  <Pages>38</Pages>
  <Words>2075</Words>
  <Characters>11831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3879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46</cp:revision>
  <dcterms:created xsi:type="dcterms:W3CDTF">2023-05-19T07:28:00Z</dcterms:created>
  <dcterms:modified xsi:type="dcterms:W3CDTF">2024-02-07T19:45:00Z</dcterms:modified>
</cp:coreProperties>
</file>